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D8B" w:rsidRDefault="00951204">
      <w:r>
        <w:object w:dxaOrig="1531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5" o:title=""/>
          </v:shape>
          <o:OLEObject Type="Embed" ProgID="Visio.Drawing.11" ShapeID="_x0000_i1025" DrawAspect="Icon" ObjectID="_1467042262" r:id="rId6"/>
        </w:object>
      </w:r>
      <w:bookmarkStart w:id="0" w:name="_GoBack"/>
      <w:bookmarkEnd w:id="0"/>
    </w:p>
    <w:sectPr w:rsidR="00F37D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3813"/>
    <w:rsid w:val="001E129A"/>
    <w:rsid w:val="00923813"/>
    <w:rsid w:val="00951204"/>
    <w:rsid w:val="00E16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duri Pavan Kumar</dc:creator>
  <cp:keywords/>
  <dc:description/>
  <cp:lastModifiedBy>Koduri Pavan Kumar</cp:lastModifiedBy>
  <cp:revision>2</cp:revision>
  <dcterms:created xsi:type="dcterms:W3CDTF">2014-07-16T13:27:00Z</dcterms:created>
  <dcterms:modified xsi:type="dcterms:W3CDTF">2014-07-16T13:27:00Z</dcterms:modified>
</cp:coreProperties>
</file>